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面向对象的设计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对问题对象的分析，为了要实现词频统计的输出结果，要具体完成以下几方面的设计：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——概要设计以及如何实现目标系统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流程图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011420" cy="4748530"/>
            <wp:effectExtent l="0" t="0" r="17780" b="13970"/>
            <wp:docPr id="1" name="图片 1" descr="大致程序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大致程序流程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474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方法设计：生成词频统计界面，判断是否统计成功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object>
          <v:shape id="_x0000_i1025" o:spt="75" type="#_x0000_t75" style="height:142.9pt;width:501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——总体设计的具体化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object>
          <v:shape id="_x0000_i1026" o:spt="75" type="#_x0000_t75" style="height:251.1pt;width:44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  <w:r>
        <w:rPr>
          <w:rFonts w:hint="eastAsia"/>
          <w:lang w:val="en-US" w:eastAsia="zh-CN"/>
        </w:rPr>
        <w:t>4、具体代码实现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人机界面的设计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程序读取文本并显示出结果之后，界面上所显示的内容，具体算法（代码）实现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514215" cy="3027045"/>
            <wp:effectExtent l="0" t="0" r="635" b="1905"/>
            <wp:docPr id="4" name="图片 4" descr="~BF~9DXYU9$9OFIV7YE38E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~BF~9DXYU9$9OFIV7YE38E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21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总体程序代码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def openDir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选择要打开的文件夹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.set(filedialog.askdirectory() + "/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doCalculate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统计该文件下的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countDocWordsInDir(self.dirPath.get()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获得单个文档词频统计的计数器对象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getFileCounter(self, file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拿到文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ile = open(filepath, "r", encoding="gbk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text = file.read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英文单词的正则表达式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pattern = "[A-Za-z]+"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从text中找出所有英文单词形成列表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ordlist = re.findall(pattern, tex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wordlist的基础上创建Counter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counter = Counter(word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返回单个文件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turn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统计一个文件夹下所有文档的一揽子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countDocWordsInDir(self, dir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罗列一个文件下的所有文件(含文件夹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list = os.listdir(dir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创建空的计数器对象，统计对象通过counter对象的加法操作逐步扩大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counter = Counter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遍历文件夹下的所有文件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name in f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# 对文档文件进行统计操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if name.endswith(".txt"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docpath = dirpath + name  # 获得文档文件的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获得文档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counter = self.getFileCounter(doc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计数器对象进行加法操作，扩大统计样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mcounter +=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得到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sList = mcounter.most_common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print(res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显示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item in res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self.retText.insert(END, str(item) + "\n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f __name__ == '__main__'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irectionDocWordCounter()</w:t>
      </w:r>
    </w:p>
    <w:p>
      <w:pPr>
        <w:pStyle w:val="4"/>
        <w:numPr>
          <w:ilvl w:val="0"/>
          <w:numId w:val="0"/>
        </w:numPr>
        <w:ind w:leftChars="0" w:firstLine="48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Pass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结果如下：</w:t>
      </w:r>
    </w:p>
    <w:p>
      <w:pPr>
        <w:widowControl w:val="0"/>
        <w:numPr>
          <w:ilvl w:val="0"/>
          <w:numId w:val="0"/>
        </w:numPr>
        <w:ind w:left="420" w:leftChars="0"/>
        <w:jc w:val="both"/>
        <w:rPr>
          <w:rFonts w:hint="default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646295" cy="2489835"/>
            <wp:effectExtent l="0" t="0" r="1905" b="5715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0" w:h="16840"/>
      <w:pgMar w:top="1440" w:right="1800" w:bottom="1440" w:left="180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59DB8"/>
    <w:multiLevelType w:val="singleLevel"/>
    <w:tmpl w:val="00659DB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5CBEB4D2"/>
    <w:multiLevelType w:val="singleLevel"/>
    <w:tmpl w:val="5CBEB4D2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BD36D31"/>
    <w:rsid w:val="5990363B"/>
    <w:rsid w:val="6A862F4E"/>
    <w:rsid w:val="6EAE650B"/>
    <w:rsid w:val="7BD13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</cp:lastModifiedBy>
  <dcterms:modified xsi:type="dcterms:W3CDTF">2019-06-17T07:4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